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6491" w:rsidRDefault="008B466D" w:rsidP="008B466D">
      <w:pPr>
        <w:pStyle w:val="a3"/>
      </w:pPr>
      <w:r>
        <w:rPr>
          <w:rFonts w:hint="eastAsia"/>
        </w:rPr>
        <w:t>Ya</w:t>
      </w:r>
      <w:r>
        <w:t>ppy Global Pets WMS</w:t>
      </w:r>
      <w:r>
        <w:t>集成方案</w:t>
      </w:r>
    </w:p>
    <w:p w:rsidR="008B466D" w:rsidRDefault="008B466D" w:rsidP="008B466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基础档案</w:t>
      </w:r>
      <w:r w:rsidR="00BD67C1">
        <w:rPr>
          <w:rFonts w:hint="eastAsia"/>
        </w:rPr>
        <w:t xml:space="preserve"> </w:t>
      </w:r>
      <w:r w:rsidR="00BD67C1">
        <w:t>Master</w:t>
      </w:r>
      <w:r w:rsidR="00802F14">
        <w:t xml:space="preserve"> Data</w:t>
      </w:r>
    </w:p>
    <w:p w:rsidR="008B466D" w:rsidRDefault="008B466D" w:rsidP="008B466D">
      <w:pPr>
        <w:pStyle w:val="a4"/>
        <w:numPr>
          <w:ilvl w:val="1"/>
          <w:numId w:val="1"/>
        </w:numPr>
        <w:ind w:firstLineChars="0"/>
      </w:pPr>
      <w:r>
        <w:t>存货档案</w:t>
      </w:r>
      <w:r w:rsidR="00BD67C1">
        <w:rPr>
          <w:rFonts w:hint="eastAsia"/>
        </w:rPr>
        <w:t xml:space="preserve"> inventory</w:t>
      </w:r>
      <w:r w:rsidR="00802F14">
        <w:t xml:space="preserve"> file</w:t>
      </w:r>
    </w:p>
    <w:p w:rsidR="00D211BA" w:rsidRDefault="00D211BA" w:rsidP="00D211BA">
      <w:pPr>
        <w:pStyle w:val="a4"/>
        <w:numPr>
          <w:ilvl w:val="1"/>
          <w:numId w:val="1"/>
        </w:numPr>
        <w:ind w:firstLineChars="0"/>
      </w:pPr>
      <w:r>
        <w:t>计量单位</w:t>
      </w:r>
      <w:r>
        <w:rPr>
          <w:rFonts w:hint="eastAsia"/>
        </w:rPr>
        <w:t xml:space="preserve"> </w:t>
      </w:r>
      <w:r>
        <w:t>U</w:t>
      </w:r>
      <w:r w:rsidRPr="00D211BA">
        <w:t xml:space="preserve">nit of </w:t>
      </w:r>
      <w:r>
        <w:t>M</w:t>
      </w:r>
      <w:r w:rsidRPr="00D211BA">
        <w:t>easurement</w:t>
      </w:r>
    </w:p>
    <w:p w:rsidR="008B466D" w:rsidRDefault="008B466D" w:rsidP="008B466D">
      <w:pPr>
        <w:pStyle w:val="a4"/>
        <w:numPr>
          <w:ilvl w:val="1"/>
          <w:numId w:val="1"/>
        </w:numPr>
        <w:ind w:firstLineChars="0"/>
      </w:pPr>
      <w:r>
        <w:t>客商档案</w:t>
      </w:r>
      <w:r w:rsidR="00BD67C1">
        <w:rPr>
          <w:rFonts w:hint="eastAsia"/>
        </w:rPr>
        <w:t xml:space="preserve"> Cust</w:t>
      </w:r>
      <w:r w:rsidR="00BD67C1">
        <w:t>omer</w:t>
      </w:r>
      <w:r w:rsidR="00655959">
        <w:t xml:space="preserve"> </w:t>
      </w:r>
      <w:r w:rsidR="00802F14">
        <w:t>file</w:t>
      </w:r>
    </w:p>
    <w:p w:rsidR="00802F14" w:rsidRDefault="00802F14" w:rsidP="008B466D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客户发货地址</w:t>
      </w:r>
      <w:r>
        <w:rPr>
          <w:rFonts w:hint="eastAsia"/>
        </w:rPr>
        <w:t xml:space="preserve"> Cus</w:t>
      </w:r>
      <w:r>
        <w:t>tomer Delivery address</w:t>
      </w:r>
    </w:p>
    <w:p w:rsidR="00BD67C1" w:rsidRDefault="00BD67C1" w:rsidP="008B466D">
      <w:pPr>
        <w:pStyle w:val="a4"/>
        <w:numPr>
          <w:ilvl w:val="1"/>
          <w:numId w:val="1"/>
        </w:numPr>
        <w:ind w:firstLineChars="0"/>
      </w:pPr>
      <w:r>
        <w:t>供应商档案</w:t>
      </w:r>
      <w:r>
        <w:t>Vendor</w:t>
      </w:r>
      <w:r w:rsidR="00802F14">
        <w:t xml:space="preserve"> file</w:t>
      </w:r>
    </w:p>
    <w:p w:rsidR="008B466D" w:rsidRPr="00D86310" w:rsidRDefault="00D86310" w:rsidP="008B466D">
      <w:pPr>
        <w:ind w:left="360"/>
        <w:rPr>
          <w:color w:val="FF0000"/>
        </w:rPr>
      </w:pPr>
      <w:r>
        <w:rPr>
          <w:color w:val="FF0000"/>
        </w:rPr>
        <w:t>方案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 xml:space="preserve"> </w:t>
      </w:r>
      <w:r w:rsidR="008B466D" w:rsidRPr="00D86310">
        <w:rPr>
          <w:color w:val="FF0000"/>
        </w:rPr>
        <w:t>以</w:t>
      </w:r>
      <w:r w:rsidR="008B466D" w:rsidRPr="00D86310">
        <w:rPr>
          <w:rFonts w:hint="eastAsia"/>
          <w:color w:val="FF0000"/>
        </w:rPr>
        <w:t>U8</w:t>
      </w:r>
      <w:r w:rsidR="008B466D" w:rsidRPr="00D86310">
        <w:rPr>
          <w:rFonts w:hint="eastAsia"/>
          <w:color w:val="FF0000"/>
        </w:rPr>
        <w:t>中的基础档案为准，</w:t>
      </w:r>
      <w:r w:rsidR="008B466D" w:rsidRPr="00D86310">
        <w:rPr>
          <w:rFonts w:hint="eastAsia"/>
          <w:color w:val="FF0000"/>
        </w:rPr>
        <w:t>WMS</w:t>
      </w:r>
      <w:r w:rsidR="008B466D" w:rsidRPr="00D86310">
        <w:rPr>
          <w:rFonts w:hint="eastAsia"/>
          <w:color w:val="FF0000"/>
        </w:rPr>
        <w:t>根据</w:t>
      </w:r>
      <w:r w:rsidR="008B466D" w:rsidRPr="00D86310">
        <w:rPr>
          <w:rFonts w:hint="eastAsia"/>
          <w:color w:val="FF0000"/>
        </w:rPr>
        <w:t>API</w:t>
      </w:r>
      <w:r w:rsidR="008B466D" w:rsidRPr="00D86310">
        <w:rPr>
          <w:rFonts w:hint="eastAsia"/>
          <w:color w:val="FF0000"/>
        </w:rPr>
        <w:t>或数据库读取（参考数据字典）</w:t>
      </w:r>
    </w:p>
    <w:p w:rsidR="00A57B45" w:rsidRPr="00163E18" w:rsidRDefault="008B466D" w:rsidP="00A57B45">
      <w:pPr>
        <w:pStyle w:val="a4"/>
        <w:numPr>
          <w:ilvl w:val="0"/>
          <w:numId w:val="1"/>
        </w:numPr>
        <w:ind w:firstLineChars="0"/>
        <w:rPr>
          <w:b/>
        </w:rPr>
      </w:pPr>
      <w:r w:rsidRPr="00163E18">
        <w:rPr>
          <w:b/>
        </w:rPr>
        <w:t>业务逻辑</w:t>
      </w:r>
      <w:r w:rsidR="005F1272">
        <w:rPr>
          <w:rFonts w:hint="eastAsia"/>
          <w:b/>
        </w:rPr>
        <w:t>(Operations</w:t>
      </w:r>
      <w:r w:rsidR="005F1272">
        <w:rPr>
          <w:b/>
        </w:rPr>
        <w:t xml:space="preserve"> flow</w:t>
      </w:r>
      <w:r w:rsidR="005F1272">
        <w:rPr>
          <w:rFonts w:hint="eastAsia"/>
          <w:b/>
        </w:rPr>
        <w:t>)</w:t>
      </w:r>
    </w:p>
    <w:p w:rsidR="00A57B45" w:rsidRDefault="00AC7EDD" w:rsidP="00A57B45">
      <w:r>
        <w:object w:dxaOrig="12991" w:dyaOrig="7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2pt;height:227.5pt" o:ole="">
            <v:imagedata r:id="rId5" o:title=""/>
          </v:shape>
          <o:OLEObject Type="Embed" ProgID="Visio.Drawing.15" ShapeID="_x0000_i1025" DrawAspect="Content" ObjectID="_1582557141" r:id="rId6"/>
        </w:object>
      </w:r>
    </w:p>
    <w:p w:rsidR="00163E18" w:rsidRPr="001D1268" w:rsidRDefault="00FF312F" w:rsidP="001D1268">
      <w:pPr>
        <w:pStyle w:val="a4"/>
        <w:numPr>
          <w:ilvl w:val="1"/>
          <w:numId w:val="1"/>
        </w:numPr>
        <w:ind w:firstLineChars="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>.</w:t>
      </w:r>
      <w:r w:rsidR="00A96C07" w:rsidRPr="001D1268">
        <w:rPr>
          <w:rFonts w:asciiTheme="minorEastAsia" w:hAnsiTheme="minorEastAsia" w:hint="eastAsia"/>
        </w:rPr>
        <w:t>U8提供</w:t>
      </w:r>
      <w:r w:rsidR="00A96C07" w:rsidRPr="001D1268">
        <w:rPr>
          <w:rFonts w:asciiTheme="minorEastAsia" w:hAnsiTheme="minorEastAsia"/>
        </w:rPr>
        <w:t>销售订单</w:t>
      </w:r>
      <w:r w:rsidR="00A96C07" w:rsidRPr="001D1268">
        <w:rPr>
          <w:rFonts w:asciiTheme="minorEastAsia" w:hAnsiTheme="minorEastAsia" w:hint="eastAsia"/>
        </w:rPr>
        <w:t>视图（</w:t>
      </w:r>
      <w:r w:rsidR="00D86A2D" w:rsidRPr="001D1268">
        <w:rPr>
          <w:rFonts w:asciiTheme="minorEastAsia" w:hAnsiTheme="minorEastAsia" w:hint="eastAsia"/>
        </w:rPr>
        <w:t>已审核未完成发货</w:t>
      </w:r>
      <w:r w:rsidR="00A96C07" w:rsidRPr="001D1268">
        <w:rPr>
          <w:rFonts w:asciiTheme="minorEastAsia" w:hAnsiTheme="minorEastAsia" w:hint="eastAsia"/>
        </w:rPr>
        <w:t>）</w:t>
      </w:r>
      <w:r w:rsidR="007C32AE" w:rsidRPr="001D1268">
        <w:rPr>
          <w:rFonts w:asciiTheme="minorEastAsia" w:hAnsiTheme="minorEastAsia" w:hint="eastAsia"/>
        </w:rPr>
        <w:t xml:space="preserve"> </w:t>
      </w:r>
    </w:p>
    <w:p w:rsidR="007C32AE" w:rsidRDefault="007C32AE" w:rsidP="007C32AE">
      <w:pPr>
        <w:pStyle w:val="a4"/>
        <w:ind w:left="360"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t>ERP provide the Sales view as below:</w:t>
      </w:r>
    </w:p>
    <w:tbl>
      <w:tblPr>
        <w:tblW w:w="8363" w:type="dxa"/>
        <w:tblInd w:w="137" w:type="dxa"/>
        <w:tblLook w:val="04A0" w:firstRow="1" w:lastRow="0" w:firstColumn="1" w:lastColumn="0" w:noHBand="0" w:noVBand="1"/>
      </w:tblPr>
      <w:tblGrid>
        <w:gridCol w:w="1843"/>
        <w:gridCol w:w="2551"/>
        <w:gridCol w:w="1646"/>
        <w:gridCol w:w="1331"/>
        <w:gridCol w:w="992"/>
      </w:tblGrid>
      <w:tr w:rsidR="00EF37BE" w:rsidRPr="00EF37BE" w:rsidTr="001D1268">
        <w:trPr>
          <w:trHeight w:val="340"/>
        </w:trPr>
        <w:tc>
          <w:tcPr>
            <w:tcW w:w="836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52"/>
                <w:szCs w:val="5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32"/>
                <w:szCs w:val="52"/>
              </w:rPr>
              <w:t>Sales Order View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中文名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English Name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Field Name</w:t>
            </w:r>
          </w:p>
        </w:tc>
        <w:tc>
          <w:tcPr>
            <w:tcW w:w="232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Example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号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rder No.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ocNo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O00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O001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状态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rder Status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Status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客户编码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ustomer Code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CustCode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货地址编码号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elivery address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AddrCode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行号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rder Row No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owNo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货编码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temCode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temCode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00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002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货名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tem Name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temName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A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BB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数量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Order </w:t>
            </w: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ty</w:t>
            </w:r>
            <w:proofErr w:type="spellEnd"/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ty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待发货数量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Pending Delivery </w:t>
            </w: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ty</w:t>
            </w:r>
            <w:proofErr w:type="spellEnd"/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ndeliveryQty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计量单位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OM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OM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c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cs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换算率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OM conversion factor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Conversion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辅助计量单位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x UOM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xUOM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as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ase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AC7EDD" w:rsidRDefault="00AC7EDD" w:rsidP="00AC7EDD">
      <w:pPr>
        <w:pStyle w:val="a4"/>
        <w:ind w:left="360" w:firstLineChars="0" w:firstLine="0"/>
        <w:rPr>
          <w:rFonts w:asciiTheme="minorEastAsia" w:hAnsiTheme="minorEastAsia"/>
        </w:rPr>
      </w:pPr>
    </w:p>
    <w:p w:rsidR="006A2856" w:rsidRDefault="00FF312F" w:rsidP="001D1268">
      <w:pPr>
        <w:pStyle w:val="a4"/>
        <w:numPr>
          <w:ilvl w:val="1"/>
          <w:numId w:val="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.</w:t>
      </w:r>
      <w:r w:rsidR="00906C60" w:rsidRPr="001D1268">
        <w:rPr>
          <w:rFonts w:asciiTheme="minorEastAsia" w:hAnsiTheme="minorEastAsia" w:hint="eastAsia"/>
        </w:rPr>
        <w:t>WMS</w:t>
      </w:r>
      <w:r w:rsidR="006A2856" w:rsidRPr="001D1268">
        <w:rPr>
          <w:rFonts w:asciiTheme="minorEastAsia" w:hAnsiTheme="minorEastAsia"/>
        </w:rPr>
        <w:t>根据</w:t>
      </w:r>
      <w:r w:rsidR="006A2856" w:rsidRPr="001D1268">
        <w:rPr>
          <w:rFonts w:asciiTheme="minorEastAsia" w:hAnsiTheme="minorEastAsia" w:hint="eastAsia"/>
        </w:rPr>
        <w:t>Order viewer的待发货数量发货，</w:t>
      </w:r>
      <w:r w:rsidR="00B95627" w:rsidRPr="001D1268">
        <w:rPr>
          <w:rFonts w:asciiTheme="minorEastAsia" w:hAnsiTheme="minorEastAsia" w:hint="eastAsia"/>
        </w:rPr>
        <w:t>开始捡货，在</w:t>
      </w:r>
      <w:proofErr w:type="gramStart"/>
      <w:r w:rsidR="00B95627" w:rsidRPr="001D1268">
        <w:rPr>
          <w:rFonts w:asciiTheme="minorEastAsia" w:hAnsiTheme="minorEastAsia" w:hint="eastAsia"/>
        </w:rPr>
        <w:t>开始捡货时</w:t>
      </w:r>
      <w:proofErr w:type="gramEnd"/>
      <w:r w:rsidR="00B95627" w:rsidRPr="001D1268">
        <w:rPr>
          <w:rFonts w:asciiTheme="minorEastAsia" w:hAnsiTheme="minorEastAsia" w:hint="eastAsia"/>
        </w:rPr>
        <w:t>将信息写入销售订单的主表订单状态字段(</w:t>
      </w:r>
      <w:r w:rsidR="00B95627" w:rsidRPr="001D1268">
        <w:rPr>
          <w:rFonts w:asciiTheme="minorEastAsia" w:hAnsiTheme="minorEastAsia"/>
        </w:rPr>
        <w:t>值为</w:t>
      </w:r>
      <w:r w:rsidR="00B95627" w:rsidRPr="001D1268">
        <w:rPr>
          <w:rFonts w:asciiTheme="minorEastAsia" w:hAnsiTheme="minorEastAsia" w:hint="eastAsia"/>
        </w:rPr>
        <w:t>20)。</w:t>
      </w:r>
      <w:r w:rsidR="006A2856" w:rsidRPr="001D1268">
        <w:rPr>
          <w:rFonts w:asciiTheme="minorEastAsia" w:hAnsiTheme="minorEastAsia" w:hint="eastAsia"/>
        </w:rPr>
        <w:t>发货完成后返回</w:t>
      </w:r>
      <w:r w:rsidR="00906C60" w:rsidRPr="001D1268">
        <w:rPr>
          <w:rFonts w:asciiTheme="minorEastAsia" w:hAnsiTheme="minorEastAsia" w:hint="eastAsia"/>
        </w:rPr>
        <w:t xml:space="preserve"> </w:t>
      </w:r>
      <w:r w:rsidR="00906C60" w:rsidRPr="001D1268">
        <w:rPr>
          <w:rFonts w:asciiTheme="minorEastAsia" w:hAnsiTheme="minorEastAsia"/>
        </w:rPr>
        <w:t>Webservice</w:t>
      </w:r>
      <w:r w:rsidR="00CE339A">
        <w:rPr>
          <w:rFonts w:asciiTheme="minorEastAsia" w:hAnsiTheme="minorEastAsia" w:hint="eastAsia"/>
        </w:rPr>
        <w:t>。</w:t>
      </w:r>
    </w:p>
    <w:p w:rsidR="00CE339A" w:rsidRPr="00CE339A" w:rsidRDefault="00391D85" w:rsidP="00CE339A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 xml:space="preserve">       </w:t>
      </w:r>
      <w:r w:rsidRPr="00391D85">
        <w:rPr>
          <w:rFonts w:asciiTheme="minorEastAsia" w:hAnsiTheme="minorEastAsia"/>
        </w:rPr>
        <w:t>The WMS will ship the goods according to the Order</w:t>
      </w:r>
      <w:r>
        <w:rPr>
          <w:rFonts w:asciiTheme="minorEastAsia" w:hAnsiTheme="minorEastAsia"/>
        </w:rPr>
        <w:t xml:space="preserve"> Viewer's quantity to start picking</w:t>
      </w:r>
      <w:r w:rsidRPr="00391D85">
        <w:rPr>
          <w:rFonts w:asciiTheme="minorEastAsia" w:hAnsiTheme="minorEastAsia"/>
        </w:rPr>
        <w:t>, and write the information to the sales order's main table or</w:t>
      </w:r>
      <w:r>
        <w:rPr>
          <w:rFonts w:asciiTheme="minorEastAsia" w:hAnsiTheme="minorEastAsia"/>
        </w:rPr>
        <w:t>der status field (value is 20)</w:t>
      </w:r>
      <w:r w:rsidRPr="00391D85">
        <w:rPr>
          <w:rFonts w:asciiTheme="minorEastAsia" w:hAnsiTheme="minorEastAsia"/>
        </w:rPr>
        <w:t xml:space="preserve">. </w:t>
      </w:r>
      <w:r>
        <w:rPr>
          <w:rFonts w:asciiTheme="minorEastAsia" w:hAnsiTheme="minorEastAsia"/>
        </w:rPr>
        <w:t>After picking finish prepare</w:t>
      </w:r>
      <w:r w:rsidRPr="00391D85">
        <w:rPr>
          <w:rFonts w:asciiTheme="minorEastAsia" w:hAnsiTheme="minorEastAsia"/>
        </w:rPr>
        <w:t xml:space="preserve"> Webservice</w:t>
      </w:r>
      <w:r>
        <w:rPr>
          <w:rFonts w:asciiTheme="minorEastAsia" w:hAnsiTheme="minorEastAsia"/>
        </w:rPr>
        <w:t xml:space="preserve"> and update the status to 30</w:t>
      </w:r>
      <w:r w:rsidRPr="00391D85">
        <w:rPr>
          <w:rFonts w:asciiTheme="minorEastAsia" w:hAnsiTheme="minorEastAsia"/>
        </w:rPr>
        <w:t>.</w:t>
      </w:r>
    </w:p>
    <w:p w:rsidR="00CE339A" w:rsidRDefault="00CE339A" w:rsidP="00CE339A">
      <w:pPr>
        <w:ind w:left="735"/>
        <w:rPr>
          <w:rFonts w:asciiTheme="minorEastAsia" w:hAnsiTheme="minorEastAsia" w:hint="eastAsia"/>
          <w:color w:val="FF0000"/>
        </w:rPr>
      </w:pPr>
      <w:r w:rsidRPr="00CE339A">
        <w:rPr>
          <w:rFonts w:asciiTheme="minorEastAsia" w:hAnsiTheme="minorEastAsia" w:hint="eastAsia"/>
          <w:color w:val="FF0000"/>
        </w:rPr>
        <w:t>备注：用友</w:t>
      </w:r>
      <w:r>
        <w:rPr>
          <w:rFonts w:asciiTheme="minorEastAsia" w:hAnsiTheme="minorEastAsia" w:hint="eastAsia"/>
          <w:color w:val="FF0000"/>
        </w:rPr>
        <w:t>方</w:t>
      </w:r>
      <w:r w:rsidRPr="00CE339A">
        <w:rPr>
          <w:rFonts w:asciiTheme="minorEastAsia" w:hAnsiTheme="minorEastAsia" w:hint="eastAsia"/>
          <w:color w:val="FF0000"/>
        </w:rPr>
        <w:t>开发提供</w:t>
      </w:r>
      <w:r w:rsidR="00391D85">
        <w:rPr>
          <w:rFonts w:asciiTheme="minorEastAsia" w:hAnsiTheme="minorEastAsia" w:hint="eastAsia"/>
          <w:color w:val="FF0000"/>
        </w:rPr>
        <w:t>发货</w:t>
      </w:r>
      <w:r w:rsidRPr="00CE339A">
        <w:rPr>
          <w:rFonts w:asciiTheme="minorEastAsia" w:hAnsiTheme="minorEastAsia" w:hint="eastAsia"/>
          <w:color w:val="FF0000"/>
        </w:rPr>
        <w:t>W</w:t>
      </w:r>
      <w:r w:rsidRPr="00CE339A">
        <w:rPr>
          <w:rFonts w:asciiTheme="minorEastAsia" w:hAnsiTheme="minorEastAsia"/>
          <w:color w:val="FF0000"/>
        </w:rPr>
        <w:t>ebservice接口文档</w:t>
      </w:r>
    </w:p>
    <w:p w:rsidR="00391D85" w:rsidRDefault="00391D85" w:rsidP="00CE339A">
      <w:pPr>
        <w:ind w:left="735"/>
        <w:rPr>
          <w:rFonts w:asciiTheme="minorEastAsia" w:hAnsiTheme="minorEastAsia"/>
          <w:color w:val="FF0000"/>
        </w:rPr>
      </w:pPr>
      <w:r>
        <w:rPr>
          <w:rFonts w:asciiTheme="minorEastAsia" w:hAnsiTheme="minorEastAsia"/>
          <w:color w:val="FF0000"/>
        </w:rPr>
        <w:t xml:space="preserve">Remark: Yonyou side provide API of </w:t>
      </w:r>
      <w:proofErr w:type="spellStart"/>
      <w:r>
        <w:rPr>
          <w:rFonts w:asciiTheme="minorEastAsia" w:hAnsiTheme="minorEastAsia"/>
          <w:color w:val="FF0000"/>
        </w:rPr>
        <w:t>webservice</w:t>
      </w:r>
      <w:proofErr w:type="spellEnd"/>
    </w:p>
    <w:p w:rsidR="00627BD5" w:rsidRPr="00CE339A" w:rsidRDefault="00627BD5" w:rsidP="00CE339A">
      <w:pPr>
        <w:ind w:left="735"/>
        <w:rPr>
          <w:rFonts w:asciiTheme="minorEastAsia" w:hAnsiTheme="minorEastAsia" w:hint="eastAsia"/>
          <w:color w:val="FF0000"/>
        </w:rPr>
      </w:pPr>
    </w:p>
    <w:p w:rsidR="00A96C07" w:rsidRPr="001D1268" w:rsidRDefault="00FF312F" w:rsidP="001D1268">
      <w:pPr>
        <w:pStyle w:val="a4"/>
        <w:numPr>
          <w:ilvl w:val="1"/>
          <w:numId w:val="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.</w:t>
      </w:r>
      <w:r w:rsidR="004B3255" w:rsidRPr="001D1268">
        <w:rPr>
          <w:rFonts w:asciiTheme="minorEastAsia" w:hAnsiTheme="minorEastAsia"/>
        </w:rPr>
        <w:t>U8根据</w:t>
      </w:r>
      <w:r w:rsidR="004B3255" w:rsidRPr="001D1268">
        <w:rPr>
          <w:rFonts w:asciiTheme="minorEastAsia" w:hAnsiTheme="minorEastAsia" w:hint="eastAsia"/>
        </w:rPr>
        <w:t>WMS的发货信息生成U8中的销售发货单，然后更新销售订单视图</w:t>
      </w:r>
      <w:r w:rsidR="00627BD5">
        <w:rPr>
          <w:rFonts w:asciiTheme="minorEastAsia" w:hAnsiTheme="minorEastAsia" w:hint="eastAsia"/>
        </w:rPr>
        <w:t>,并更新销售订单主表状态值为10</w:t>
      </w:r>
    </w:p>
    <w:p w:rsidR="004B3255" w:rsidRDefault="00627BD5" w:rsidP="00627BD5">
      <w:pPr>
        <w:pStyle w:val="a4"/>
        <w:ind w:left="360" w:firstLineChars="0"/>
        <w:rPr>
          <w:rFonts w:asciiTheme="minorEastAsia" w:hAnsiTheme="minorEastAsia"/>
        </w:rPr>
      </w:pPr>
      <w:r w:rsidRPr="00627BD5">
        <w:rPr>
          <w:rFonts w:asciiTheme="minorEastAsia" w:hAnsiTheme="minorEastAsia"/>
        </w:rPr>
        <w:t xml:space="preserve">U8 generates sales invoices in U8 based on </w:t>
      </w:r>
      <w:r>
        <w:rPr>
          <w:rFonts w:asciiTheme="minorEastAsia" w:hAnsiTheme="minorEastAsia"/>
        </w:rPr>
        <w:t>Webservice</w:t>
      </w:r>
      <w:r w:rsidRPr="00627BD5">
        <w:rPr>
          <w:rFonts w:asciiTheme="minorEastAsia" w:hAnsiTheme="minorEastAsia"/>
        </w:rPr>
        <w:t xml:space="preserve"> from WMS, then updates sales order view</w:t>
      </w:r>
      <w:r>
        <w:rPr>
          <w:rFonts w:asciiTheme="minorEastAsia" w:hAnsiTheme="minorEastAsia"/>
        </w:rPr>
        <w:t xml:space="preserve"> and sales order’s main table status to 10</w:t>
      </w:r>
    </w:p>
    <w:p w:rsidR="00627BD5" w:rsidRPr="00627BD5" w:rsidRDefault="00627BD5" w:rsidP="00627BD5">
      <w:pPr>
        <w:pStyle w:val="a4"/>
        <w:ind w:left="360" w:firstLineChars="0"/>
        <w:rPr>
          <w:rFonts w:asciiTheme="minorEastAsia" w:hAnsiTheme="minorEastAsia"/>
        </w:rPr>
      </w:pPr>
    </w:p>
    <w:p w:rsidR="004B3255" w:rsidRPr="00627BD5" w:rsidRDefault="004B3255" w:rsidP="00627BD5">
      <w:pPr>
        <w:rPr>
          <w:rFonts w:asciiTheme="minorEastAsia" w:hAnsiTheme="minorEastAsia" w:hint="eastAsia"/>
        </w:rPr>
      </w:pPr>
      <w:bookmarkStart w:id="0" w:name="_GoBack"/>
      <w:bookmarkEnd w:id="0"/>
    </w:p>
    <w:sectPr w:rsidR="004B3255" w:rsidRPr="00627B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643A88"/>
    <w:multiLevelType w:val="hybridMultilevel"/>
    <w:tmpl w:val="E8605CAA"/>
    <w:lvl w:ilvl="0" w:tplc="0CC435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FC299E"/>
    <w:multiLevelType w:val="multilevel"/>
    <w:tmpl w:val="2FE486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">
    <w:nsid w:val="29F138B8"/>
    <w:multiLevelType w:val="hybridMultilevel"/>
    <w:tmpl w:val="14E4ECA2"/>
    <w:lvl w:ilvl="0" w:tplc="664ABB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465D"/>
    <w:rsid w:val="000773C8"/>
    <w:rsid w:val="00163E18"/>
    <w:rsid w:val="00190D2F"/>
    <w:rsid w:val="001B40CF"/>
    <w:rsid w:val="001B465D"/>
    <w:rsid w:val="001D1268"/>
    <w:rsid w:val="00200CD9"/>
    <w:rsid w:val="00272BAD"/>
    <w:rsid w:val="002F61D4"/>
    <w:rsid w:val="003029E5"/>
    <w:rsid w:val="00341AE3"/>
    <w:rsid w:val="00363643"/>
    <w:rsid w:val="00373834"/>
    <w:rsid w:val="00391D85"/>
    <w:rsid w:val="004B3255"/>
    <w:rsid w:val="00525D1A"/>
    <w:rsid w:val="00527D5B"/>
    <w:rsid w:val="005621D9"/>
    <w:rsid w:val="005B6491"/>
    <w:rsid w:val="005F1272"/>
    <w:rsid w:val="00627BD5"/>
    <w:rsid w:val="00655959"/>
    <w:rsid w:val="006A07FF"/>
    <w:rsid w:val="006A2422"/>
    <w:rsid w:val="006A2856"/>
    <w:rsid w:val="007C0CDE"/>
    <w:rsid w:val="007C32AE"/>
    <w:rsid w:val="00802F14"/>
    <w:rsid w:val="0088609F"/>
    <w:rsid w:val="008B466D"/>
    <w:rsid w:val="008F39A1"/>
    <w:rsid w:val="00906C60"/>
    <w:rsid w:val="009244B7"/>
    <w:rsid w:val="00A13290"/>
    <w:rsid w:val="00A44A31"/>
    <w:rsid w:val="00A57B45"/>
    <w:rsid w:val="00A96C07"/>
    <w:rsid w:val="00AA179B"/>
    <w:rsid w:val="00AC7EDD"/>
    <w:rsid w:val="00B95627"/>
    <w:rsid w:val="00BD67C1"/>
    <w:rsid w:val="00C41414"/>
    <w:rsid w:val="00C5219F"/>
    <w:rsid w:val="00C60751"/>
    <w:rsid w:val="00CD080E"/>
    <w:rsid w:val="00CE26B2"/>
    <w:rsid w:val="00CE339A"/>
    <w:rsid w:val="00D211BA"/>
    <w:rsid w:val="00D86310"/>
    <w:rsid w:val="00D86A2D"/>
    <w:rsid w:val="00DE2C3C"/>
    <w:rsid w:val="00EB52B8"/>
    <w:rsid w:val="00EF37BE"/>
    <w:rsid w:val="00EF5890"/>
    <w:rsid w:val="00F24A92"/>
    <w:rsid w:val="00F72B56"/>
    <w:rsid w:val="00F7532B"/>
    <w:rsid w:val="00F83E59"/>
    <w:rsid w:val="00FF31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52931E9-5A76-47CF-B9D6-0F57D348DF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B466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8B466D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8B466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864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75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</TotalTime>
  <Pages>2</Pages>
  <Words>207</Words>
  <Characters>1182</Characters>
  <Application>Microsoft Office Word</Application>
  <DocSecurity>0</DocSecurity>
  <Lines>9</Lines>
  <Paragraphs>2</Paragraphs>
  <ScaleCrop>false</ScaleCrop>
  <Company/>
  <LinksUpToDate>false</LinksUpToDate>
  <CharactersWithSpaces>13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on Huang</dc:creator>
  <cp:keywords/>
  <dc:description/>
  <cp:lastModifiedBy>Jason Huang</cp:lastModifiedBy>
  <cp:revision>35</cp:revision>
  <dcterms:created xsi:type="dcterms:W3CDTF">2018-03-12T06:25:00Z</dcterms:created>
  <dcterms:modified xsi:type="dcterms:W3CDTF">2018-03-14T10:26:00Z</dcterms:modified>
</cp:coreProperties>
</file>